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9264"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24232F2" id="组合 2" o:spid="_x0000_s1026" style="position:absolute;left:0;text-align:left;margin-left:64.5pt;margin-top:3.7pt;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4E101F">
        <w:trPr>
          <w:trHeight w:val="1050"/>
        </w:trPr>
        <w:tc>
          <w:tcPr>
            <w:tcW w:w="3442" w:type="dxa"/>
            <w:vMerge w:val="restart"/>
            <w:vAlign w:val="center"/>
          </w:tcPr>
          <w:p w:rsidR="00A81316" w:rsidRPr="009418D8" w:rsidRDefault="00A81316" w:rsidP="004E101F">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4E101F">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4E101F">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4E101F">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4E101F">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4E101F">
        <w:trPr>
          <w:trHeight w:val="790"/>
        </w:trPr>
        <w:tc>
          <w:tcPr>
            <w:tcW w:w="3442" w:type="dxa"/>
            <w:vMerge/>
            <w:vAlign w:val="center"/>
          </w:tcPr>
          <w:p w:rsidR="00A81316" w:rsidRPr="009418D8" w:rsidRDefault="00A81316" w:rsidP="004E101F">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4E101F">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4E101F">
        <w:trPr>
          <w:trHeight w:val="712"/>
        </w:trPr>
        <w:tc>
          <w:tcPr>
            <w:tcW w:w="3442" w:type="dxa"/>
            <w:vMerge/>
            <w:vAlign w:val="center"/>
          </w:tcPr>
          <w:p w:rsidR="00A81316" w:rsidRPr="009418D8" w:rsidRDefault="00A81316" w:rsidP="004E101F">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4E101F">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4E101F">
        <w:trPr>
          <w:trHeight w:val="724"/>
        </w:trPr>
        <w:tc>
          <w:tcPr>
            <w:tcW w:w="3442" w:type="dxa"/>
            <w:vMerge/>
            <w:vAlign w:val="center"/>
          </w:tcPr>
          <w:p w:rsidR="00A81316" w:rsidRPr="009418D8" w:rsidRDefault="00A81316" w:rsidP="004E101F">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4E101F">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1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Pr="00CC4D1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CC4D12" w:rsidRDefault="00E34C32">
      <w:pPr>
        <w:widowControl/>
        <w:jc w:val="left"/>
        <w:rPr>
          <w:rFonts w:ascii="Times New Roman" w:eastAsia="宋体" w:hAnsi="Times New Roman" w:cs="Times New Roman"/>
          <w:sz w:val="24"/>
        </w:rPr>
        <w:sectPr w:rsidR="00E34C32" w:rsidRPr="00CC4D12">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3C28D9">
        <w:rPr>
          <w:noProof/>
        </w:rPr>
        <w:object w:dxaOrig="1440" w:dyaOrig="1440">
          <v:shape id="_x0000_s1027" type="#_x0000_t75" style="position:absolute;left:0;text-align:left;margin-left:0;margin-top:0;width:9pt;height:14.25pt;z-index:251658240;mso-position-horizontal:left;mso-position-horizontal-relative:text;mso-position-vertical-relative:text">
            <v:imagedata r:id="rId12" o:title=""/>
            <w10:wrap type="square" side="right"/>
          </v:shape>
          <o:OLEObject Type="Embed" ProgID="Equation.DSMT4" ShapeID="_x0000_s1027" DrawAspect="Content" ObjectID="_1589216324"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4" o:title=""/>
          </v:shape>
          <o:OLEObject Type="Embed" ProgID="Equation.DSMT4" ShapeID="_x0000_i1026" DrawAspect="Content" ObjectID="_1589216240" r:id="rId15"/>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6" o:title=""/>
          </v:shape>
          <o:OLEObject Type="Embed" ProgID="Equation.DSMT4" ShapeID="_x0000_i1027" DrawAspect="Content" ObjectID="_1589216241"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18" o:title=""/>
          </v:shape>
          <o:OLEObject Type="Embed" ProgID="Equation.DSMT4" ShapeID="_x0000_i1028" DrawAspect="Content" ObjectID="_1589216242"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18" o:title=""/>
          </v:shape>
          <o:OLEObject Type="Embed" ProgID="Equation.DSMT4" ShapeID="_x0000_i1029" DrawAspect="Content" ObjectID="_1589216243"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1" o:title=""/>
          </v:shape>
          <o:OLEObject Type="Embed" ProgID="Equation.DSMT4" ShapeID="_x0000_i1030" DrawAspect="Content" ObjectID="_1589216244" r:id="rId22"/>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3" o:title=""/>
          </v:shape>
          <o:OLEObject Type="Embed" ProgID="Equation.DSMT4" ShapeID="_x0000_i1031" DrawAspect="Content" ObjectID="_1589216245"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805696"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742720"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1747AB6"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74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43744"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56FABFB" id="直接箭头连接符 17" o:spid="_x0000_s1026" type="#_x0000_t32" style="position:absolute;left:0;text-align:left;margin-left:221.4pt;margin-top:140.7pt;width:0;height:18pt;flip:y;z-index:251743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68992"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9B040E" id="矩形 37" o:spid="_x0000_s1026" style="position:absolute;left:0;text-align:left;margin-left:11.5pt;margin-top:190.75pt;width:382.8pt;height:7.2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740672"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E49778" id="矩形 36" o:spid="_x0000_s1026" style="position:absolute;left:0;text-align:left;margin-left:11.5pt;margin-top:176.35pt;width:382.8pt;height:7.2pt;z-index:25174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66944"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1B2ABC" id="矩形 35" o:spid="_x0000_s1026" style="position:absolute;left:0;text-align:left;margin-left:11.65pt;margin-top:162pt;width:382.8pt;height:7.2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595264"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293B50" id="矩形 34" o:spid="_x0000_s1026" style="position:absolute;left:0;text-align:left;margin-left:11.15pt;margin-top:147.85pt;width:382.8pt;height:7.2pt;z-index:251595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587072"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0328C5" id="矩形 33" o:spid="_x0000_s1026" style="position:absolute;left:0;text-align:left;margin-left:11.25pt;margin-top:133.5pt;width:382.8pt;height:7.2pt;z-index:251587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577856"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7" o:title=""/>
          </v:shape>
          <o:OLEObject Type="Embed" ProgID="Equation.DSMT4" ShapeID="_x0000_i1032" DrawAspect="Content" ObjectID="_1589216246"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29" o:title=""/>
          </v:shape>
          <o:OLEObject Type="Embed" ProgID="Equation.DSMT4" ShapeID="_x0000_i1033" DrawAspect="Content" ObjectID="_1589216247"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6" o:title=""/>
          </v:shape>
          <o:OLEObject Type="Embed" ProgID="Equation.DSMT4" ShapeID="_x0000_i1034" DrawAspect="Content" ObjectID="_1589216248"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r w:rsidR="0084556A" w:rsidRPr="0084556A">
        <w:rPr>
          <w:rFonts w:hint="eastAsia"/>
        </w:rPr>
        <w:t>个</w:t>
      </w:r>
      <w:r w:rsidR="00D116F6" w:rsidRPr="00B92C89">
        <w:rPr>
          <w:position w:val="-6"/>
        </w:rPr>
        <w:object w:dxaOrig="220" w:dyaOrig="279">
          <v:shape id="_x0000_i1035" type="#_x0000_t75" style="width:11.25pt;height:14.25pt" o:ole="">
            <v:imagedata r:id="rId14" o:title=""/>
          </v:shape>
          <o:OLEObject Type="Embed" ProgID="Equation.DSMT4" ShapeID="_x0000_i1035" DrawAspect="Content" ObjectID="_1589216249"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4" o:title=""/>
          </v:shape>
          <o:OLEObject Type="Embed" ProgID="Equation.DSMT4" ShapeID="_x0000_i1036" DrawAspect="Content" ObjectID="_1589216250"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6" o:title=""/>
          </v:shape>
          <o:OLEObject Type="Embed" ProgID="Equation.DSMT4" ShapeID="_x0000_i1037" DrawAspect="Content" ObjectID="_1589216251"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4" o:title=""/>
          </v:shape>
          <o:OLEObject Type="Embed" ProgID="Equation.DSMT4" ShapeID="_x0000_i1038" DrawAspect="Content" ObjectID="_1589216252"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6" o:title=""/>
          </v:shape>
          <o:OLEObject Type="Embed" ProgID="Equation.DSMT4" ShapeID="_x0000_i1039" DrawAspect="Content" ObjectID="_1589216253"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6" o:title=""/>
          </v:shape>
          <o:OLEObject Type="Embed" ProgID="Equation.DSMT4" ShapeID="_x0000_i1040" DrawAspect="Content" ObjectID="_1589216254"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6" o:title=""/>
          </v:shape>
          <o:OLEObject Type="Embed" ProgID="Equation.DSMT4" ShapeID="_x0000_i1041" DrawAspect="Content" ObjectID="_1589216255"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39" o:title=""/>
          </v:shape>
          <o:OLEObject Type="Embed" ProgID="Equation.DSMT4" ShapeID="_x0000_i1042" DrawAspect="Content" ObjectID="_1589216256"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1" o:title=""/>
          </v:shape>
          <o:OLEObject Type="Embed" ProgID="Equation.DSMT4" ShapeID="_x0000_i1043" DrawAspect="Content" ObjectID="_1589216257"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745792"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1" o:title=""/>
          </v:shape>
          <o:OLEObject Type="Embed" ProgID="Equation.DSMT4" ShapeID="_x0000_i1044" DrawAspect="Content" ObjectID="_1589216258"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1" o:title=""/>
          </v:shape>
          <o:OLEObject Type="Embed" ProgID="Equation.DSMT4" ShapeID="_x0000_i1045" DrawAspect="Content" ObjectID="_1589216259"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046" type="#_x0000_t75" style="width:11.25pt;height:14.25pt" o:ole="">
            <v:imagedata r:id="rId14" o:title=""/>
          </v:shape>
          <o:OLEObject Type="Embed" ProgID="Equation.DSMT4" ShapeID="_x0000_i1046" DrawAspect="Content" ObjectID="_1589216260"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4" o:title=""/>
          </v:shape>
          <o:OLEObject Type="Embed" ProgID="Equation.DSMT4" ShapeID="_x0000_i1047" DrawAspect="Content" ObjectID="_1589216261"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48" o:title=""/>
          </v:shape>
          <o:OLEObject Type="Embed" ProgID="Equation.DSMT4" ShapeID="_x0000_i1048" DrawAspect="Content" ObjectID="_1589216262"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bookmarkStart w:id="1" w:name="_GoBack"/>
      <w:bookmarkEnd w:id="1"/>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0" o:title=""/>
          </v:shape>
          <o:OLEObject Type="Embed" ProgID="Equation.DSMT4" ShapeID="_x0000_i1049" DrawAspect="Content" ObjectID="_1589216263"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2" o:title=""/>
          </v:shape>
          <o:OLEObject Type="Embed" ProgID="Equation.DSMT4" ShapeID="_x0000_i1050" DrawAspect="Content" ObjectID="_1589216264"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4" o:title=""/>
          </v:shape>
          <o:OLEObject Type="Embed" ProgID="Visio.Drawing.11" ShapeID="_x0000_i1051" DrawAspect="Content" ObjectID="_1589216265"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6" o:title=""/>
          </v:shape>
          <o:OLEObject Type="Embed" ProgID="Equation.DSMT4" ShapeID="_x0000_i1052" DrawAspect="Content" ObjectID="_1589216266" r:id="rId57"/>
        </w:object>
      </w:r>
      <w:r>
        <w:rPr>
          <w:rFonts w:hint="eastAsia"/>
        </w:rPr>
        <w:t>和新的旅行时间</w:t>
      </w:r>
      <w:r w:rsidRPr="00F0500E">
        <w:rPr>
          <w:position w:val="-10"/>
        </w:rPr>
        <w:object w:dxaOrig="400" w:dyaOrig="400">
          <v:shape id="_x0000_i1053" type="#_x0000_t75" style="width:20.25pt;height:20.25pt" o:ole="">
            <v:imagedata r:id="rId58" o:title=""/>
          </v:shape>
          <o:OLEObject Type="Embed" ProgID="Equation.DSMT4" ShapeID="_x0000_i1053" DrawAspect="Content" ObjectID="_1589216267"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8" type="#_x0000_t75" style="width:6.75pt;height:12pt" o:ole="">
            <v:imagedata r:id="rId60" o:title=""/>
          </v:shape>
          <o:OLEObject Type="Embed" ProgID="Equation.DSMT4" ShapeID="_x0000_i1058" DrawAspect="Content" ObjectID="_1589216268" r:id="rId61"/>
        </w:object>
      </w:r>
      <w:r w:rsidR="00C4189E">
        <w:rPr>
          <w:rFonts w:hint="eastAsia"/>
        </w:rPr>
        <w:t>辆车的新过车时间</w:t>
      </w:r>
      <w:r w:rsidR="00C4189E" w:rsidRPr="00F0500E">
        <w:rPr>
          <w:position w:val="-10"/>
        </w:rPr>
        <w:object w:dxaOrig="480" w:dyaOrig="400">
          <v:shape id="_x0000_i1061" type="#_x0000_t75" style="width:24pt;height:20.25pt" o:ole="">
            <v:imagedata r:id="rId56" o:title=""/>
          </v:shape>
          <o:OLEObject Type="Embed" ProgID="Equation.DSMT4" ShapeID="_x0000_i1061" DrawAspect="Content" ObjectID="_1589216269" r:id="rId62"/>
        </w:object>
      </w:r>
      <w:r w:rsidR="00C4189E">
        <w:rPr>
          <w:rFonts w:hint="eastAsia"/>
        </w:rPr>
        <w:t>和新旅行时间</w:t>
      </w:r>
      <w:r w:rsidR="00C4189E" w:rsidRPr="00F0500E">
        <w:rPr>
          <w:position w:val="-10"/>
        </w:rPr>
        <w:object w:dxaOrig="400" w:dyaOrig="400">
          <v:shape id="_x0000_i1062" type="#_x0000_t75" style="width:20.25pt;height:20.25pt" o:ole="">
            <v:imagedata r:id="rId58" o:title=""/>
          </v:shape>
          <o:OLEObject Type="Embed" ProgID="Equation.DSMT4" ShapeID="_x0000_i1062" DrawAspect="Content" ObjectID="_1589216270"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63" type="#_x0000_t75" style="width:114.75pt;height:32.25pt" o:ole="">
            <v:imagedata r:id="rId64" o:title=""/>
          </v:shape>
          <o:OLEObject Type="Embed" ProgID="Equation.DSMT4" ShapeID="_x0000_i1063" DrawAspect="Content" ObjectID="_1589216271"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64" type="#_x0000_t75" style="width:21.75pt;height:15pt" o:ole="">
            <v:imagedata r:id="rId66" o:title=""/>
          </v:shape>
          <o:OLEObject Type="Embed" ProgID="Equation.DSMT4" ShapeID="_x0000_i1064" DrawAspect="Content" ObjectID="_1589216272" r:id="rId67"/>
        </w:object>
      </w:r>
      <w:r>
        <w:rPr>
          <w:rFonts w:hint="eastAsia"/>
        </w:rPr>
        <w:t>和</w:t>
      </w:r>
      <w:r w:rsidRPr="0076260C">
        <w:rPr>
          <w:position w:val="-10"/>
        </w:rPr>
        <w:object w:dxaOrig="400" w:dyaOrig="300">
          <v:shape id="_x0000_i1065" type="#_x0000_t75" style="width:20.25pt;height:15pt" o:ole="">
            <v:imagedata r:id="rId68" o:title=""/>
          </v:shape>
          <o:OLEObject Type="Embed" ProgID="Equation.DSMT4" ShapeID="_x0000_i1065" DrawAspect="Content" ObjectID="_1589216273" r:id="rId69"/>
        </w:object>
      </w:r>
      <w:r>
        <w:rPr>
          <w:rFonts w:hint="eastAsia"/>
        </w:rPr>
        <w:t>为第</w:t>
      </w:r>
      <w:r w:rsidR="00072D37" w:rsidRPr="0076260C">
        <w:rPr>
          <w:position w:val="-6"/>
        </w:rPr>
        <w:object w:dxaOrig="139" w:dyaOrig="240">
          <v:shape id="_x0000_i1066" type="#_x0000_t75" style="width:6.75pt;height:12pt" o:ole="">
            <v:imagedata r:id="rId70" o:title=""/>
          </v:shape>
          <o:OLEObject Type="Embed" ProgID="Equation.DSMT4" ShapeID="_x0000_i1066" DrawAspect="Content" ObjectID="_1589216274"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7" type="#_x0000_t75" style="width:66.75pt;height:15.75pt" o:ole="">
            <v:imagedata r:id="rId72" o:title=""/>
          </v:shape>
          <o:OLEObject Type="Embed" ProgID="Equation.DSMT4" ShapeID="_x0000_i1067" DrawAspect="Content" ObjectID="_1589216275" r:id="rId73"/>
        </w:object>
      </w:r>
      <w:r>
        <w:rPr>
          <w:rFonts w:hint="eastAsia"/>
        </w:rPr>
        <w:t>；车辆</w:t>
      </w:r>
      <w:r>
        <w:rPr>
          <w:rFonts w:hint="eastAsia"/>
        </w:rPr>
        <w:t>v</w:t>
      </w:r>
      <w:r>
        <w:t>2</w:t>
      </w:r>
      <w:r>
        <w:rPr>
          <w:rFonts w:hint="eastAsia"/>
        </w:rPr>
        <w:t>：</w:t>
      </w:r>
      <w:r w:rsidRPr="0076260C">
        <w:rPr>
          <w:position w:val="-10"/>
        </w:rPr>
        <w:object w:dxaOrig="1380" w:dyaOrig="320">
          <v:shape id="_x0000_i1068" type="#_x0000_t75" style="width:69pt;height:15.75pt" o:ole="">
            <v:imagedata r:id="rId74" o:title=""/>
          </v:shape>
          <o:OLEObject Type="Embed" ProgID="Equation.DSMT4" ShapeID="_x0000_i1068" DrawAspect="Content" ObjectID="_1589216276"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9" type="#_x0000_t75" style="width:20.25pt;height:15.75pt" o:ole="">
            <v:imagedata r:id="rId76" o:title=""/>
          </v:shape>
          <o:OLEObject Type="Embed" ProgID="Equation.DSMT4" ShapeID="_x0000_i1069" DrawAspect="Content" ObjectID="_1589216277" r:id="rId77"/>
        </w:object>
      </w:r>
      <w:r w:rsidR="00527B5E">
        <w:rPr>
          <w:rFonts w:hint="eastAsia"/>
        </w:rPr>
        <w:t>小于标称旅行时间</w:t>
      </w:r>
      <w:r w:rsidR="00527B5E" w:rsidRPr="0076260C">
        <w:rPr>
          <w:position w:val="-4"/>
        </w:rPr>
        <w:object w:dxaOrig="220" w:dyaOrig="240">
          <v:shape id="_x0000_i1070" type="#_x0000_t75" style="width:11.25pt;height:12pt" o:ole="">
            <v:imagedata r:id="rId78" o:title=""/>
          </v:shape>
          <o:OLEObject Type="Embed" ProgID="Equation.DSMT4" ShapeID="_x0000_i1070" DrawAspect="Content" ObjectID="_1589216278"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071" type="#_x0000_t75" style="width:39pt;height:12.75pt" o:ole="">
            <v:imagedata r:id="rId80" o:title=""/>
          </v:shape>
          <o:OLEObject Type="Embed" ProgID="Equation.DSMT4" ShapeID="_x0000_i1071" DrawAspect="Content" ObjectID="_1589216279"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072" type="#_x0000_t75" style="width:21.75pt;height:15.75pt" o:ole="">
            <v:imagedata r:id="rId82" o:title=""/>
          </v:shape>
          <o:OLEObject Type="Embed" ProgID="Equation.DSMT4" ShapeID="_x0000_i1072" DrawAspect="Content" ObjectID="_1589216280" r:id="rId83"/>
        </w:object>
      </w:r>
      <w:r w:rsidR="00A844A7">
        <w:rPr>
          <w:rFonts w:hint="eastAsia"/>
        </w:rPr>
        <w:t>和</w:t>
      </w:r>
      <w:r w:rsidR="00A844A7" w:rsidRPr="0076260C">
        <w:rPr>
          <w:position w:val="-10"/>
        </w:rPr>
        <w:object w:dxaOrig="400" w:dyaOrig="320">
          <v:shape id="_x0000_i1073" type="#_x0000_t75" style="width:20.25pt;height:15.75pt" o:ole="">
            <v:imagedata r:id="rId84" o:title=""/>
          </v:shape>
          <o:OLEObject Type="Embed" ProgID="Equation.DSMT4" ShapeID="_x0000_i1073" DrawAspect="Content" ObjectID="_1589216281"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74" type="#_x0000_t75" style="width:39.75pt;height:12.75pt" o:ole="">
            <v:imagedata r:id="rId86" o:title=""/>
          </v:shape>
          <o:OLEObject Type="Embed" ProgID="Equation.DSMT4" ShapeID="_x0000_i1074" DrawAspect="Content" ObjectID="_1589216282" r:id="rId87"/>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75" type="#_x0000_t75" style="width:21.75pt;height:15.75pt" o:ole="">
            <v:imagedata r:id="rId88" o:title=""/>
          </v:shape>
          <o:OLEObject Type="Embed" ProgID="Equation.DSMT4" ShapeID="_x0000_i1075" DrawAspect="Content" ObjectID="_1589216283" r:id="rId89"/>
        </w:object>
      </w:r>
      <w:r w:rsidR="00D32C53">
        <w:rPr>
          <w:rFonts w:hint="eastAsia"/>
        </w:rPr>
        <w:t>和</w:t>
      </w:r>
      <w:r w:rsidR="00D32C53" w:rsidRPr="0076260C">
        <w:rPr>
          <w:position w:val="-10"/>
        </w:rPr>
        <w:object w:dxaOrig="400" w:dyaOrig="320">
          <v:shape id="_x0000_i1076" type="#_x0000_t75" style="width:20.25pt;height:15.75pt" o:ole="">
            <v:imagedata r:id="rId90" o:title=""/>
          </v:shape>
          <o:OLEObject Type="Embed" ProgID="Equation.DSMT4" ShapeID="_x0000_i1076" DrawAspect="Content" ObjectID="_1589216284"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7" type="#_x0000_t75" style="width:17.25pt;height:15pt" o:ole="">
            <v:imagedata r:id="rId92" o:title=""/>
          </v:shape>
          <o:OLEObject Type="Embed" ProgID="Equation.DSMT4" ShapeID="_x0000_i1077" DrawAspect="Content" ObjectID="_1589216285"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76260C">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187" type="#_x0000_t75" style="width:10.5pt;height:15.75pt" o:ole="">
                  <v:imagedata r:id="rId94" o:title=""/>
                </v:shape>
                <o:OLEObject Type="Embed" ProgID="Equation.DSMT4" ShapeID="_x0000_i1187" DrawAspect="Content" ObjectID="_1589216286" r:id="rId95"/>
              </w:object>
            </w:r>
            <w:r w:rsidRPr="00BA3BFA">
              <w:rPr>
                <w:rFonts w:hint="eastAsia"/>
              </w:rPr>
              <w:t>,</w:t>
            </w:r>
            <w:r w:rsidRPr="00BA3BFA">
              <w:rPr>
                <w:position w:val="-6"/>
              </w:rPr>
              <w:object w:dxaOrig="180" w:dyaOrig="279">
                <v:shape id="_x0000_i1188" type="#_x0000_t75" style="width:9pt;height:13.5pt" o:ole="">
                  <v:imagedata r:id="rId96" o:title=""/>
                </v:shape>
                <o:OLEObject Type="Embed" ProgID="Equation.DSMT4" ShapeID="_x0000_i1188" DrawAspect="Content" ObjectID="_1589216287"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189" type="#_x0000_t75" style="width:69pt;height:14.25pt" o:ole="">
                  <v:imagedata r:id="rId98" o:title=""/>
                </v:shape>
                <o:OLEObject Type="Embed" ProgID="Equation.DSMT4" ShapeID="_x0000_i1189" DrawAspect="Content" ObjectID="_1589216288" r:id="rId99"/>
              </w:object>
            </w:r>
            <w:r>
              <w:rPr>
                <w:rFonts w:eastAsia="楷体" w:cs="Times New Roman"/>
              </w:rPr>
              <w:t>)</w:t>
            </w:r>
          </w:p>
        </w:tc>
      </w:tr>
      <w:tr w:rsidR="00E32023" w:rsidRPr="00261DB0" w:rsidTr="00E32023">
        <w:tc>
          <w:tcPr>
            <w:tcW w:w="959" w:type="dxa"/>
          </w:tcPr>
          <w:p w:rsidR="00E32023" w:rsidRPr="00261DB0" w:rsidRDefault="00E32023" w:rsidP="0076260C">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76260C">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190" type="#_x0000_t75" style="width:33pt;height:15.75pt" o:ole="">
                  <v:imagedata r:id="rId100" o:title=""/>
                </v:shape>
                <o:OLEObject Type="Embed" ProgID="Equation.DSMT4" ShapeID="_x0000_i1190" DrawAspect="Content" ObjectID="_1589216289" r:id="rId101"/>
              </w:object>
            </w:r>
            <w:r w:rsidRPr="00261DB0">
              <w:rPr>
                <w:rFonts w:eastAsia="楷体" w:cs="Times New Roman"/>
              </w:rPr>
              <w:t xml:space="preserve">, </w:t>
            </w:r>
            <w:r w:rsidRPr="00261DB0">
              <w:rPr>
                <w:rFonts w:eastAsia="楷体" w:cs="Times New Roman"/>
                <w:position w:val="-6"/>
              </w:rPr>
              <w:object w:dxaOrig="240" w:dyaOrig="240">
                <v:shape id="_x0000_i1191" type="#_x0000_t75" style="width:12pt;height:12pt" o:ole="">
                  <v:imagedata r:id="rId102" o:title=""/>
                </v:shape>
                <o:OLEObject Type="Embed" ProgID="Equation.DSMT4" ShapeID="_x0000_i1191" DrawAspect="Content" ObjectID="_1589216290" r:id="rId103"/>
              </w:object>
            </w:r>
            <w:r w:rsidRPr="00261DB0">
              <w:rPr>
                <w:rFonts w:eastAsia="楷体" w:cs="Times New Roman"/>
              </w:rPr>
              <w:t>为数据点个数</w:t>
            </w:r>
          </w:p>
          <w:p w:rsidR="00E32023" w:rsidRPr="00261DB0" w:rsidRDefault="00E32023" w:rsidP="0076260C">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192" type="#_x0000_t75" style="width:30.75pt;height:14.25pt" o:ole="">
                  <v:imagedata r:id="rId104" o:title=""/>
                </v:shape>
                <o:OLEObject Type="Embed" ProgID="Equation.DSMT4" ShapeID="_x0000_i1192" DrawAspect="Content" ObjectID="_1589216291" r:id="rId105"/>
              </w:object>
            </w:r>
            <w:r w:rsidRPr="00261DB0">
              <w:rPr>
                <w:rFonts w:eastAsia="楷体" w:cs="Times New Roman"/>
              </w:rPr>
              <w:t xml:space="preserve">, </w:t>
            </w:r>
            <w:r w:rsidRPr="00261DB0">
              <w:rPr>
                <w:rFonts w:eastAsia="楷体" w:cs="Times New Roman"/>
                <w:position w:val="-6"/>
              </w:rPr>
              <w:object w:dxaOrig="240" w:dyaOrig="240">
                <v:shape id="_x0000_i1193" type="#_x0000_t75" style="width:12pt;height:12pt" o:ole="">
                  <v:imagedata r:id="rId102" o:title=""/>
                </v:shape>
                <o:OLEObject Type="Embed" ProgID="Equation.DSMT4" ShapeID="_x0000_i1193" DrawAspect="Content" ObjectID="_1589216292" r:id="rId106"/>
              </w:object>
            </w:r>
            <w:r w:rsidRPr="00261DB0">
              <w:rPr>
                <w:rFonts w:eastAsia="楷体" w:cs="Times New Roman"/>
              </w:rPr>
              <w:t>为数据点个数</w:t>
            </w:r>
          </w:p>
          <w:p w:rsidR="00E32023" w:rsidRDefault="00E32023" w:rsidP="0076260C">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194" type="#_x0000_t75" style="width:28.5pt;height:12pt" o:ole="">
                  <v:imagedata r:id="rId107" o:title=""/>
                </v:shape>
                <o:OLEObject Type="Embed" ProgID="Equation.DSMT4" ShapeID="_x0000_i1194" DrawAspect="Content" ObjectID="_1589216293" r:id="rId108"/>
              </w:object>
            </w:r>
          </w:p>
          <w:p w:rsidR="00E32023" w:rsidRPr="00261DB0" w:rsidRDefault="00E32023" w:rsidP="0076260C">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195" type="#_x0000_t75" style="width:30pt;height:15.75pt" o:ole="">
                  <v:imagedata r:id="rId109" o:title=""/>
                </v:shape>
                <o:OLEObject Type="Embed" ProgID="Equation.DSMT4" ShapeID="_x0000_i1195" DrawAspect="Content" ObjectID="_1589216294" r:id="rId110"/>
              </w:object>
            </w:r>
            <w:r>
              <w:rPr>
                <w:rFonts w:eastAsia="楷体" w:cs="Times New Roman" w:hint="eastAsia"/>
                <w:bCs/>
              </w:rPr>
              <w:t xml:space="preserve">, </w:t>
            </w:r>
            <w:r w:rsidRPr="00BB5613">
              <w:rPr>
                <w:rFonts w:eastAsia="楷体" w:cs="Times New Roman"/>
                <w:bCs/>
                <w:position w:val="-10"/>
              </w:rPr>
              <w:object w:dxaOrig="400" w:dyaOrig="300">
                <v:shape id="_x0000_i1196" type="#_x0000_t75" style="width:20.25pt;height:15pt" o:ole="">
                  <v:imagedata r:id="rId111" o:title=""/>
                </v:shape>
                <o:OLEObject Type="Embed" ProgID="Equation.DSMT4" ShapeID="_x0000_i1196" DrawAspect="Content" ObjectID="_1589216295" r:id="rId112"/>
              </w:object>
            </w:r>
            <w:r>
              <w:rPr>
                <w:rFonts w:eastAsia="楷体" w:cs="Times New Roman" w:hint="eastAsia"/>
                <w:bCs/>
              </w:rPr>
              <w:t>为绿灯开始时刻，</w:t>
            </w:r>
            <w:r w:rsidRPr="00BB5613">
              <w:rPr>
                <w:rFonts w:eastAsia="楷体" w:cs="Times New Roman"/>
                <w:bCs/>
                <w:position w:val="-10"/>
              </w:rPr>
              <w:object w:dxaOrig="440" w:dyaOrig="300">
                <v:shape id="_x0000_i1197" type="#_x0000_t75" style="width:21.75pt;height:15pt" o:ole="">
                  <v:imagedata r:id="rId113" o:title=""/>
                </v:shape>
                <o:OLEObject Type="Embed" ProgID="Equation.DSMT4" ShapeID="_x0000_i1197" DrawAspect="Content" ObjectID="_1589216296" r:id="rId114"/>
              </w:object>
            </w:r>
            <w:r>
              <w:rPr>
                <w:rFonts w:eastAsia="楷体" w:cs="Times New Roman" w:hint="eastAsia"/>
                <w:bCs/>
              </w:rPr>
              <w:t>为绿灯结束时刻</w:t>
            </w:r>
          </w:p>
          <w:p w:rsidR="00E32023" w:rsidRPr="00261DB0" w:rsidRDefault="00E32023" w:rsidP="0076260C">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198" type="#_x0000_t75" style="width:32.25pt;height:14.25pt" o:ole="">
                  <v:imagedata r:id="rId115" o:title=""/>
                </v:shape>
                <o:OLEObject Type="Embed" ProgID="Equation.DSMT4" ShapeID="_x0000_i1198" DrawAspect="Content" ObjectID="_1589216297" r:id="rId116"/>
              </w:object>
            </w:r>
          </w:p>
          <w:p w:rsidR="00E32023" w:rsidRPr="00261DB0" w:rsidRDefault="00E32023" w:rsidP="0076260C">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199" type="#_x0000_t75" style="width:27pt;height:11.25pt" o:ole="">
                  <v:imagedata r:id="rId117" o:title=""/>
                </v:shape>
                <o:OLEObject Type="Embed" ProgID="Equation.DSMT4" ShapeID="_x0000_i1199" DrawAspect="Content" ObjectID="_1589216298" r:id="rId118"/>
              </w:object>
            </w:r>
          </w:p>
        </w:tc>
      </w:tr>
      <w:tr w:rsidR="00E32023" w:rsidRPr="00261DB0" w:rsidTr="00E32023">
        <w:tc>
          <w:tcPr>
            <w:tcW w:w="959" w:type="dxa"/>
          </w:tcPr>
          <w:p w:rsidR="00E32023" w:rsidRPr="00261DB0" w:rsidRDefault="00E32023" w:rsidP="0076260C">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76260C">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200" type="#_x0000_t75" style="width:33pt;height:15.75pt" o:ole="">
                  <v:imagedata r:id="rId119" o:title=""/>
                </v:shape>
                <o:OLEObject Type="Embed" ProgID="Equation.DSMT4" ShapeID="_x0000_i1200" DrawAspect="Content" ObjectID="_1589216299" r:id="rId120"/>
              </w:object>
            </w:r>
          </w:p>
          <w:p w:rsidR="00E32023" w:rsidRPr="00261DB0" w:rsidRDefault="00E32023" w:rsidP="0076260C">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201" type="#_x0000_t75" style="width:30.75pt;height:14.25pt" o:ole="">
                  <v:imagedata r:id="rId121" o:title=""/>
                </v:shape>
                <o:OLEObject Type="Embed" ProgID="Equation.DSMT4" ShapeID="_x0000_i1201" DrawAspect="Content" ObjectID="_1589216300" r:id="rId122"/>
              </w:object>
            </w:r>
          </w:p>
        </w:tc>
      </w:tr>
      <w:tr w:rsidR="00E32023" w:rsidRPr="00CC5534" w:rsidTr="00E32023">
        <w:tc>
          <w:tcPr>
            <w:tcW w:w="8522" w:type="dxa"/>
            <w:gridSpan w:val="2"/>
          </w:tcPr>
          <w:p w:rsidR="00E32023" w:rsidRPr="00CC5534" w:rsidRDefault="00E32023" w:rsidP="0076260C">
            <w:pPr>
              <w:spacing w:line="280" w:lineRule="exact"/>
              <w:rPr>
                <w:rFonts w:eastAsia="楷体" w:cs="Times New Roman"/>
                <w:color w:val="0000FF"/>
              </w:rPr>
            </w:pPr>
            <w:r w:rsidRPr="00CC5534">
              <w:rPr>
                <w:rFonts w:eastAsia="楷体" w:cs="Times New Roman"/>
                <w:color w:val="0000FF"/>
                <w:position w:val="-6"/>
              </w:rPr>
              <w:object w:dxaOrig="520" w:dyaOrig="240">
                <v:shape id="_x0000_i1202" type="#_x0000_t75" style="width:26.25pt;height:12pt" o:ole="">
                  <v:imagedata r:id="rId123" o:title=""/>
                </v:shape>
                <o:OLEObject Type="Embed" ProgID="Equation.DSMT4" ShapeID="_x0000_i1202" DrawAspect="Content" ObjectID="_1589216301"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76260C">
            <w:pPr>
              <w:spacing w:line="280" w:lineRule="exact"/>
              <w:rPr>
                <w:rFonts w:eastAsia="楷体" w:cs="Times New Roman"/>
                <w:color w:val="00B050"/>
              </w:rPr>
            </w:pPr>
            <w:r w:rsidRPr="00CC5534">
              <w:rPr>
                <w:rFonts w:eastAsia="楷体" w:cs="Times New Roman"/>
                <w:color w:val="0000FF"/>
                <w:position w:val="-10"/>
              </w:rPr>
              <w:object w:dxaOrig="880" w:dyaOrig="300">
                <v:shape id="_x0000_i1203" type="#_x0000_t75" style="width:44.25pt;height:15pt" o:ole="">
                  <v:imagedata r:id="rId125" o:title=""/>
                </v:shape>
                <o:OLEObject Type="Embed" ProgID="Equation.DSMT4" ShapeID="_x0000_i1203" DrawAspect="Content" ObjectID="_1589216302"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76260C">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204" type="#_x0000_t75" style="width:36pt;height:12pt" o:ole="">
                  <v:imagedata r:id="rId127" o:title=""/>
                </v:shape>
                <o:OLEObject Type="Embed" ProgID="Equation.DSMT4" ShapeID="_x0000_i1204" DrawAspect="Content" ObjectID="_1589216303" r:id="rId128"/>
              </w:object>
            </w:r>
          </w:p>
          <w:p w:rsidR="00E32023" w:rsidRPr="00CC5534" w:rsidRDefault="00E32023" w:rsidP="0076260C">
            <w:pPr>
              <w:spacing w:line="280" w:lineRule="exact"/>
              <w:ind w:left="420"/>
              <w:rPr>
                <w:rFonts w:eastAsia="楷体" w:cs="Times New Roman"/>
              </w:rPr>
            </w:pPr>
            <w:r w:rsidRPr="00CC5534">
              <w:rPr>
                <w:rFonts w:eastAsia="楷体" w:cs="Times New Roman"/>
                <w:position w:val="-10"/>
              </w:rPr>
              <w:object w:dxaOrig="1260" w:dyaOrig="300">
                <v:shape id="_x0000_i1205" type="#_x0000_t75" style="width:63pt;height:15pt" o:ole="">
                  <v:imagedata r:id="rId129" o:title=""/>
                </v:shape>
                <o:OLEObject Type="Embed" ProgID="Equation.DSMT4" ShapeID="_x0000_i1205" DrawAspect="Content" ObjectID="_1589216304"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76260C">
            <w:pPr>
              <w:spacing w:line="280" w:lineRule="exact"/>
              <w:ind w:left="420"/>
              <w:rPr>
                <w:rFonts w:eastAsia="楷体" w:cs="Times New Roman"/>
              </w:rPr>
            </w:pPr>
            <w:r w:rsidRPr="00CC5534">
              <w:rPr>
                <w:rFonts w:eastAsia="楷体" w:cs="Times New Roman"/>
                <w:position w:val="-10"/>
              </w:rPr>
              <w:object w:dxaOrig="2060" w:dyaOrig="300">
                <v:shape id="_x0000_i1206" type="#_x0000_t75" style="width:103.5pt;height:15pt" o:ole="">
                  <v:imagedata r:id="rId131" o:title=""/>
                </v:shape>
                <o:OLEObject Type="Embed" ProgID="Equation.DSMT4" ShapeID="_x0000_i1206" DrawAspect="Content" ObjectID="_1589216305"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76260C">
            <w:pPr>
              <w:spacing w:line="280" w:lineRule="exact"/>
              <w:rPr>
                <w:rFonts w:eastAsia="楷体" w:cs="Times New Roman"/>
              </w:rPr>
            </w:pPr>
          </w:p>
          <w:p w:rsidR="00E32023" w:rsidRPr="00CC5534" w:rsidRDefault="00E32023" w:rsidP="0076260C">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207" type="#_x0000_t75" style="width:35.25pt;height:15pt" o:ole="">
                  <v:imagedata r:id="rId133" o:title=""/>
                </v:shape>
                <o:OLEObject Type="Embed" ProgID="Equation.DSMT4" ShapeID="_x0000_i1207" DrawAspect="Content" ObjectID="_1589216306"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208" type="#_x0000_t75" style="width:24pt;height:12pt" o:ole="">
                  <v:imagedata r:id="rId135" o:title=""/>
                </v:shape>
                <o:OLEObject Type="Embed" ProgID="Equation.DSMT4" ShapeID="_x0000_i1208" DrawAspect="Content" ObjectID="_1589216307"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76260C">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209" type="#_x0000_t75" style="width:38.25pt;height:12pt" o:ole="">
                  <v:imagedata r:id="rId137" o:title=""/>
                </v:shape>
                <o:OLEObject Type="Embed" ProgID="Equation.DSMT4" ShapeID="_x0000_i1209" DrawAspect="Content" ObjectID="_1589216308" r:id="rId138"/>
              </w:object>
            </w:r>
          </w:p>
          <w:p w:rsidR="00E32023" w:rsidRPr="00CC5534" w:rsidRDefault="00E32023" w:rsidP="0076260C">
            <w:pPr>
              <w:spacing w:line="280" w:lineRule="exact"/>
              <w:ind w:left="840"/>
              <w:rPr>
                <w:rFonts w:eastAsia="楷体" w:cs="Times New Roman"/>
              </w:rPr>
            </w:pPr>
            <w:r w:rsidRPr="00CC5534">
              <w:rPr>
                <w:rFonts w:eastAsia="楷体" w:cs="Times New Roman"/>
                <w:position w:val="-10"/>
              </w:rPr>
              <w:object w:dxaOrig="1260" w:dyaOrig="300">
                <v:shape id="_x0000_i1210" type="#_x0000_t75" style="width:63pt;height:15pt" o:ole="">
                  <v:imagedata r:id="rId139" o:title=""/>
                </v:shape>
                <o:OLEObject Type="Embed" ProgID="Equation.DSMT4" ShapeID="_x0000_i1210" DrawAspect="Content" ObjectID="_1589216309"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76260C">
            <w:pPr>
              <w:spacing w:line="280" w:lineRule="exact"/>
              <w:ind w:left="840"/>
              <w:rPr>
                <w:rFonts w:eastAsia="楷体" w:cs="Times New Roman"/>
              </w:rPr>
            </w:pPr>
            <w:r w:rsidRPr="00CC5534">
              <w:rPr>
                <w:rFonts w:eastAsia="楷体" w:cs="Times New Roman"/>
                <w:position w:val="-10"/>
              </w:rPr>
              <w:object w:dxaOrig="2060" w:dyaOrig="300">
                <v:shape id="_x0000_i1211" type="#_x0000_t75" style="width:103.5pt;height:15pt" o:ole="">
                  <v:imagedata r:id="rId141" o:title=""/>
                </v:shape>
                <o:OLEObject Type="Embed" ProgID="Equation.DSMT4" ShapeID="_x0000_i1211" DrawAspect="Content" ObjectID="_1589216310"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76260C">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76260C">
            <w:pPr>
              <w:spacing w:line="280" w:lineRule="exact"/>
              <w:rPr>
                <w:rFonts w:eastAsia="楷体" w:cs="Times New Roman"/>
              </w:rPr>
            </w:pPr>
            <w:r w:rsidRPr="00CC5534">
              <w:rPr>
                <w:rFonts w:eastAsia="楷体" w:cs="Times New Roman"/>
              </w:rPr>
              <w:tab/>
            </w:r>
          </w:p>
          <w:p w:rsidR="00E32023" w:rsidRPr="00CC5534" w:rsidRDefault="00E32023" w:rsidP="0076260C">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76260C">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212" type="#_x0000_t75" style="width:42.75pt;height:15pt" o:ole="">
                  <v:imagedata r:id="rId143" o:title=""/>
                </v:shape>
                <o:OLEObject Type="Embed" ProgID="Equation.DSMT4" ShapeID="_x0000_i1212" DrawAspect="Content" ObjectID="_1589216311" r:id="rId144"/>
              </w:object>
            </w:r>
          </w:p>
          <w:p w:rsidR="00E32023" w:rsidRPr="00CC5534" w:rsidRDefault="00E32023" w:rsidP="0076260C">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213" type="#_x0000_t75" style="width:127.5pt;height:15.75pt" o:ole="">
                  <v:imagedata r:id="rId145" o:title=""/>
                </v:shape>
                <o:OLEObject Type="Embed" ProgID="Equation.DSMT4" ShapeID="_x0000_i1213" DrawAspect="Content" ObjectID="_1589216312" r:id="rId146"/>
              </w:object>
            </w:r>
          </w:p>
          <w:p w:rsidR="00E32023" w:rsidRPr="00CC5534" w:rsidRDefault="00E32023" w:rsidP="0076260C">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214" type="#_x0000_t75" style="width:109.5pt;height:15.75pt" o:ole="">
                  <v:imagedata r:id="rId147" o:title=""/>
                </v:shape>
                <o:OLEObject Type="Embed" ProgID="Equation.DSMT4" ShapeID="_x0000_i1214" DrawAspect="Content" ObjectID="_1589216313" r:id="rId148"/>
              </w:object>
            </w:r>
          </w:p>
          <w:p w:rsidR="00E32023" w:rsidRPr="00CC5534" w:rsidRDefault="00E32023" w:rsidP="0076260C">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76260C">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215" type="#_x0000_t75" style="width:126.75pt;height:15.75pt" o:ole="">
                  <v:imagedata r:id="rId149" o:title=""/>
                </v:shape>
                <o:OLEObject Type="Embed" ProgID="Equation.DSMT4" ShapeID="_x0000_i1215" DrawAspect="Content" ObjectID="_1589216314" r:id="rId150"/>
              </w:object>
            </w:r>
          </w:p>
          <w:p w:rsidR="00E32023" w:rsidRPr="00CC5534" w:rsidRDefault="00E32023" w:rsidP="0076260C">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216" type="#_x0000_t75" style="width:123.75pt;height:15.75pt" o:ole="">
                  <v:imagedata r:id="rId151" o:title=""/>
                </v:shape>
                <o:OLEObject Type="Embed" ProgID="Equation.DSMT4" ShapeID="_x0000_i1216" DrawAspect="Content" ObjectID="_1589216315" r:id="rId152"/>
              </w:object>
            </w:r>
            <w:r w:rsidRPr="00CC5534">
              <w:rPr>
                <w:rFonts w:eastAsia="楷体" w:cs="Times New Roman"/>
              </w:rPr>
              <w:tab/>
            </w:r>
          </w:p>
          <w:p w:rsidR="00E32023" w:rsidRPr="00CC5534" w:rsidRDefault="00E32023" w:rsidP="0076260C">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76260C">
            <w:pPr>
              <w:spacing w:line="280" w:lineRule="exact"/>
              <w:rPr>
                <w:rFonts w:eastAsia="楷体" w:cs="Times New Roman"/>
              </w:rPr>
            </w:pPr>
            <w:r w:rsidRPr="00CC5534">
              <w:rPr>
                <w:rFonts w:eastAsia="楷体" w:cs="Times New Roman"/>
              </w:rPr>
              <w:tab/>
            </w:r>
          </w:p>
          <w:p w:rsidR="00E32023" w:rsidRPr="00CC5534" w:rsidRDefault="00E32023" w:rsidP="0076260C">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217" type="#_x0000_t75" style="width:38.25pt;height:14.25pt" o:ole="">
                  <v:imagedata r:id="rId153" o:title=""/>
                </v:shape>
                <o:OLEObject Type="Embed" ProgID="Equation.DSMT4" ShapeID="_x0000_i1217" DrawAspect="Content" ObjectID="_1589216316"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218" type="#_x0000_t75" style="width:61.5pt;height:15.75pt" o:ole="">
                  <v:imagedata r:id="rId155" o:title=""/>
                </v:shape>
                <o:OLEObject Type="Embed" ProgID="Equation.DSMT4" ShapeID="_x0000_i1218" DrawAspect="Content" ObjectID="_1589216317"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219" type="#_x0000_t75" style="width:135pt;height:15.75pt" o:ole="">
                  <v:imagedata r:id="rId157" o:title=""/>
                </v:shape>
                <o:OLEObject Type="Embed" ProgID="Equation.DSMT4" ShapeID="_x0000_i1219" DrawAspect="Content" ObjectID="_1589216318" r:id="rId158"/>
              </w:object>
            </w:r>
          </w:p>
          <w:p w:rsidR="00E32023" w:rsidRPr="00CC5534" w:rsidRDefault="00E32023" w:rsidP="0076260C">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220" type="#_x0000_t75" style="width:51.75pt;height:15.75pt" o:ole="">
                  <v:imagedata r:id="rId159" o:title=""/>
                </v:shape>
                <o:OLEObject Type="Embed" ProgID="Equation.DSMT4" ShapeID="_x0000_i1220" DrawAspect="Content" ObjectID="_1589216319" r:id="rId160"/>
              </w:object>
            </w:r>
          </w:p>
          <w:p w:rsidR="00E32023" w:rsidRPr="00CC5534" w:rsidRDefault="00E32023" w:rsidP="0076260C">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221" type="#_x0000_t75" style="width:48pt;height:15.75pt" o:ole="">
                  <v:imagedata r:id="rId161" o:title=""/>
                </v:shape>
                <o:OLEObject Type="Embed" ProgID="Equation.DSMT4" ShapeID="_x0000_i1221" DrawAspect="Content" ObjectID="_1589216320" r:id="rId162"/>
              </w:object>
            </w:r>
          </w:p>
          <w:p w:rsidR="00E32023" w:rsidRPr="00CC5534" w:rsidRDefault="00E32023" w:rsidP="0076260C">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222" type="#_x0000_t75" style="width:37.5pt;height:12pt" o:ole="">
                  <v:imagedata r:id="rId163" o:title=""/>
                </v:shape>
                <o:OLEObject Type="Embed" ProgID="Equation.DSMT4" ShapeID="_x0000_i1222" DrawAspect="Content" ObjectID="_1589216321" r:id="rId164"/>
              </w:object>
            </w:r>
          </w:p>
          <w:p w:rsidR="00E32023" w:rsidRPr="00CC5534" w:rsidRDefault="00E32023" w:rsidP="0076260C">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223" type="#_x0000_t75" style="width:44.25pt;height:15pt" o:ole="">
                  <v:imagedata r:id="rId165" o:title=""/>
                </v:shape>
                <o:OLEObject Type="Embed" ProgID="Equation.DSMT4" ShapeID="_x0000_i1223" DrawAspect="Content" ObjectID="_1589216322" r:id="rId166"/>
              </w:object>
            </w:r>
          </w:p>
          <w:p w:rsidR="00E32023" w:rsidRPr="00CC5534" w:rsidRDefault="00E32023" w:rsidP="0076260C">
            <w:pPr>
              <w:spacing w:line="280" w:lineRule="exact"/>
              <w:rPr>
                <w:rFonts w:eastAsia="楷体" w:cs="Times New Roman"/>
                <w:color w:val="0000FF"/>
              </w:rPr>
            </w:pPr>
            <w:r>
              <w:rPr>
                <w:rFonts w:eastAsia="楷体" w:cs="Times New Roman"/>
                <w:color w:val="0000FF"/>
              </w:rPr>
              <w:tab/>
              <w:t>else</w:t>
            </w:r>
          </w:p>
          <w:p w:rsidR="00E32023" w:rsidRPr="00CC5534" w:rsidRDefault="00E32023" w:rsidP="0076260C">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224" type="#_x0000_t75" style="width:44.25pt;height:15pt" o:ole="">
                  <v:imagedata r:id="rId167" o:title=""/>
                </v:shape>
                <o:OLEObject Type="Embed" ProgID="Equation.DSMT4" ShapeID="_x0000_i1224" DrawAspect="Content" ObjectID="_1589216323" r:id="rId168"/>
              </w:object>
            </w:r>
          </w:p>
          <w:p w:rsidR="00E32023" w:rsidRPr="00CC5534" w:rsidRDefault="00E32023" w:rsidP="0076260C">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76260C">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Pr="004F7574" w:rsidRDefault="00313A87" w:rsidP="00313A87">
      <w:pPr>
        <w:pStyle w:val="-8"/>
        <w:ind w:firstLine="480"/>
        <w:rPr>
          <w:rFonts w:hint="eastAsia"/>
        </w:rPr>
      </w:pPr>
    </w:p>
    <w:sectPr w:rsidR="00313A87" w:rsidRPr="004F75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28D9" w:rsidRDefault="003C28D9" w:rsidP="00A81316">
      <w:r>
        <w:separator/>
      </w:r>
    </w:p>
  </w:endnote>
  <w:endnote w:type="continuationSeparator" w:id="0">
    <w:p w:rsidR="003C28D9" w:rsidRDefault="003C28D9"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28D9" w:rsidRDefault="003C28D9" w:rsidP="00A81316">
      <w:r>
        <w:separator/>
      </w:r>
    </w:p>
  </w:footnote>
  <w:footnote w:type="continuationSeparator" w:id="0">
    <w:p w:rsidR="003C28D9" w:rsidRDefault="003C28D9"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2"/>
  </w:num>
  <w:num w:numId="4">
    <w:abstractNumId w:val="5"/>
  </w:num>
  <w:num w:numId="5">
    <w:abstractNumId w:val="6"/>
  </w:num>
  <w:num w:numId="6">
    <w:abstractNumId w:val="0"/>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20815"/>
    <w:rsid w:val="00026CA7"/>
    <w:rsid w:val="00037F09"/>
    <w:rsid w:val="000455B6"/>
    <w:rsid w:val="00050525"/>
    <w:rsid w:val="00054E88"/>
    <w:rsid w:val="000556B8"/>
    <w:rsid w:val="00057348"/>
    <w:rsid w:val="000658DA"/>
    <w:rsid w:val="00072624"/>
    <w:rsid w:val="00072D37"/>
    <w:rsid w:val="00073C72"/>
    <w:rsid w:val="00076C22"/>
    <w:rsid w:val="00077543"/>
    <w:rsid w:val="00085D22"/>
    <w:rsid w:val="000927D1"/>
    <w:rsid w:val="00092F0E"/>
    <w:rsid w:val="000942B9"/>
    <w:rsid w:val="000A7032"/>
    <w:rsid w:val="000C3827"/>
    <w:rsid w:val="000C7E37"/>
    <w:rsid w:val="000E4F68"/>
    <w:rsid w:val="000F6590"/>
    <w:rsid w:val="00101985"/>
    <w:rsid w:val="001076A2"/>
    <w:rsid w:val="00116067"/>
    <w:rsid w:val="001220DA"/>
    <w:rsid w:val="00141EAD"/>
    <w:rsid w:val="00142AEF"/>
    <w:rsid w:val="00143AB4"/>
    <w:rsid w:val="001506C8"/>
    <w:rsid w:val="00160A47"/>
    <w:rsid w:val="00166103"/>
    <w:rsid w:val="00171C0E"/>
    <w:rsid w:val="001817B0"/>
    <w:rsid w:val="001871E3"/>
    <w:rsid w:val="00193B24"/>
    <w:rsid w:val="00195A12"/>
    <w:rsid w:val="001A2E5F"/>
    <w:rsid w:val="001A3992"/>
    <w:rsid w:val="001B794D"/>
    <w:rsid w:val="001C3B00"/>
    <w:rsid w:val="001D40CA"/>
    <w:rsid w:val="001D69B2"/>
    <w:rsid w:val="002012B6"/>
    <w:rsid w:val="00210DCA"/>
    <w:rsid w:val="002302F6"/>
    <w:rsid w:val="0023689A"/>
    <w:rsid w:val="002371DD"/>
    <w:rsid w:val="00245BE8"/>
    <w:rsid w:val="00251248"/>
    <w:rsid w:val="00272408"/>
    <w:rsid w:val="002769B2"/>
    <w:rsid w:val="002837D8"/>
    <w:rsid w:val="0029068C"/>
    <w:rsid w:val="002A5C47"/>
    <w:rsid w:val="002B39FC"/>
    <w:rsid w:val="002D4E49"/>
    <w:rsid w:val="002E356C"/>
    <w:rsid w:val="002E41A9"/>
    <w:rsid w:val="00310AC6"/>
    <w:rsid w:val="00312F32"/>
    <w:rsid w:val="00313A87"/>
    <w:rsid w:val="0032065A"/>
    <w:rsid w:val="00321CD7"/>
    <w:rsid w:val="00324768"/>
    <w:rsid w:val="0033154D"/>
    <w:rsid w:val="003635B9"/>
    <w:rsid w:val="00365440"/>
    <w:rsid w:val="00365AB2"/>
    <w:rsid w:val="00372861"/>
    <w:rsid w:val="00377495"/>
    <w:rsid w:val="00394ACB"/>
    <w:rsid w:val="003A0133"/>
    <w:rsid w:val="003A3DDB"/>
    <w:rsid w:val="003A57B1"/>
    <w:rsid w:val="003B1689"/>
    <w:rsid w:val="003B3C5A"/>
    <w:rsid w:val="003C28D9"/>
    <w:rsid w:val="003C2B6C"/>
    <w:rsid w:val="003C5A72"/>
    <w:rsid w:val="003D0802"/>
    <w:rsid w:val="003D5782"/>
    <w:rsid w:val="003F5287"/>
    <w:rsid w:val="003F7D83"/>
    <w:rsid w:val="004130FD"/>
    <w:rsid w:val="00415C22"/>
    <w:rsid w:val="004213D1"/>
    <w:rsid w:val="0042447D"/>
    <w:rsid w:val="00425CC9"/>
    <w:rsid w:val="00433B04"/>
    <w:rsid w:val="004347CC"/>
    <w:rsid w:val="00440606"/>
    <w:rsid w:val="00446526"/>
    <w:rsid w:val="00454529"/>
    <w:rsid w:val="0045540D"/>
    <w:rsid w:val="004555BE"/>
    <w:rsid w:val="0045577B"/>
    <w:rsid w:val="00462370"/>
    <w:rsid w:val="00462A46"/>
    <w:rsid w:val="004708B8"/>
    <w:rsid w:val="0048628C"/>
    <w:rsid w:val="00487771"/>
    <w:rsid w:val="004A14E0"/>
    <w:rsid w:val="004B3009"/>
    <w:rsid w:val="004B37C9"/>
    <w:rsid w:val="004C08E9"/>
    <w:rsid w:val="004C0952"/>
    <w:rsid w:val="004D3469"/>
    <w:rsid w:val="004D433D"/>
    <w:rsid w:val="004E1255"/>
    <w:rsid w:val="004E46D9"/>
    <w:rsid w:val="004F7574"/>
    <w:rsid w:val="005050BF"/>
    <w:rsid w:val="00527AB2"/>
    <w:rsid w:val="00527B5E"/>
    <w:rsid w:val="005666A4"/>
    <w:rsid w:val="00567FE5"/>
    <w:rsid w:val="005812E5"/>
    <w:rsid w:val="00590E1F"/>
    <w:rsid w:val="005970E2"/>
    <w:rsid w:val="005A6565"/>
    <w:rsid w:val="005B4DA8"/>
    <w:rsid w:val="005C02F4"/>
    <w:rsid w:val="005C2E43"/>
    <w:rsid w:val="005C4B79"/>
    <w:rsid w:val="005D4030"/>
    <w:rsid w:val="005E1F47"/>
    <w:rsid w:val="005E3C76"/>
    <w:rsid w:val="006033BA"/>
    <w:rsid w:val="00606FBE"/>
    <w:rsid w:val="00625B9A"/>
    <w:rsid w:val="0063209E"/>
    <w:rsid w:val="0063280D"/>
    <w:rsid w:val="006553B7"/>
    <w:rsid w:val="00664BC6"/>
    <w:rsid w:val="006662A9"/>
    <w:rsid w:val="00671763"/>
    <w:rsid w:val="00672AC4"/>
    <w:rsid w:val="0067352D"/>
    <w:rsid w:val="00674B02"/>
    <w:rsid w:val="006A3F72"/>
    <w:rsid w:val="006B0900"/>
    <w:rsid w:val="006C3F70"/>
    <w:rsid w:val="006E52C0"/>
    <w:rsid w:val="006F0805"/>
    <w:rsid w:val="006F165A"/>
    <w:rsid w:val="006F2D6E"/>
    <w:rsid w:val="006F6756"/>
    <w:rsid w:val="0071150F"/>
    <w:rsid w:val="007117A9"/>
    <w:rsid w:val="00731D2F"/>
    <w:rsid w:val="007344B0"/>
    <w:rsid w:val="00740B3B"/>
    <w:rsid w:val="00744735"/>
    <w:rsid w:val="007603CF"/>
    <w:rsid w:val="00763532"/>
    <w:rsid w:val="00765079"/>
    <w:rsid w:val="00770113"/>
    <w:rsid w:val="0077575A"/>
    <w:rsid w:val="007B467E"/>
    <w:rsid w:val="007D64A5"/>
    <w:rsid w:val="007D7D23"/>
    <w:rsid w:val="007E3BCC"/>
    <w:rsid w:val="007E5DBE"/>
    <w:rsid w:val="00801C35"/>
    <w:rsid w:val="0080772C"/>
    <w:rsid w:val="00810D49"/>
    <w:rsid w:val="0081428A"/>
    <w:rsid w:val="0082489E"/>
    <w:rsid w:val="00834A51"/>
    <w:rsid w:val="00835148"/>
    <w:rsid w:val="00836038"/>
    <w:rsid w:val="00844672"/>
    <w:rsid w:val="0084556A"/>
    <w:rsid w:val="00852324"/>
    <w:rsid w:val="00860EC0"/>
    <w:rsid w:val="00866B9C"/>
    <w:rsid w:val="00870AE1"/>
    <w:rsid w:val="00871869"/>
    <w:rsid w:val="00873696"/>
    <w:rsid w:val="00883A07"/>
    <w:rsid w:val="00891338"/>
    <w:rsid w:val="00896EEA"/>
    <w:rsid w:val="008A0CF7"/>
    <w:rsid w:val="008D33BD"/>
    <w:rsid w:val="008E0976"/>
    <w:rsid w:val="008E3ECC"/>
    <w:rsid w:val="008E43BE"/>
    <w:rsid w:val="008E532D"/>
    <w:rsid w:val="008E6386"/>
    <w:rsid w:val="008F38D7"/>
    <w:rsid w:val="00900A4D"/>
    <w:rsid w:val="00901636"/>
    <w:rsid w:val="0090538B"/>
    <w:rsid w:val="0092674D"/>
    <w:rsid w:val="0093459E"/>
    <w:rsid w:val="00934822"/>
    <w:rsid w:val="00935B08"/>
    <w:rsid w:val="0094568D"/>
    <w:rsid w:val="00957569"/>
    <w:rsid w:val="009608EF"/>
    <w:rsid w:val="009611E1"/>
    <w:rsid w:val="009612C2"/>
    <w:rsid w:val="00972FB9"/>
    <w:rsid w:val="00973E3D"/>
    <w:rsid w:val="00974161"/>
    <w:rsid w:val="009752C5"/>
    <w:rsid w:val="00986173"/>
    <w:rsid w:val="0099693E"/>
    <w:rsid w:val="009A5A5B"/>
    <w:rsid w:val="009B0A1E"/>
    <w:rsid w:val="009B4FFB"/>
    <w:rsid w:val="009B7633"/>
    <w:rsid w:val="009C6094"/>
    <w:rsid w:val="009E6160"/>
    <w:rsid w:val="00A275C5"/>
    <w:rsid w:val="00A318FE"/>
    <w:rsid w:val="00A344D2"/>
    <w:rsid w:val="00A42F2C"/>
    <w:rsid w:val="00A470C9"/>
    <w:rsid w:val="00A47217"/>
    <w:rsid w:val="00A518FD"/>
    <w:rsid w:val="00A54DFA"/>
    <w:rsid w:val="00A55E30"/>
    <w:rsid w:val="00A706F6"/>
    <w:rsid w:val="00A74C73"/>
    <w:rsid w:val="00A81316"/>
    <w:rsid w:val="00A844A7"/>
    <w:rsid w:val="00A94A9D"/>
    <w:rsid w:val="00AA0C4C"/>
    <w:rsid w:val="00AC773E"/>
    <w:rsid w:val="00AD2F1E"/>
    <w:rsid w:val="00AE4EB7"/>
    <w:rsid w:val="00AF418C"/>
    <w:rsid w:val="00AF7449"/>
    <w:rsid w:val="00B002E5"/>
    <w:rsid w:val="00B20661"/>
    <w:rsid w:val="00B21ECC"/>
    <w:rsid w:val="00B339C7"/>
    <w:rsid w:val="00B37CB2"/>
    <w:rsid w:val="00B41293"/>
    <w:rsid w:val="00B44616"/>
    <w:rsid w:val="00B52F79"/>
    <w:rsid w:val="00B53855"/>
    <w:rsid w:val="00B622A4"/>
    <w:rsid w:val="00B70F34"/>
    <w:rsid w:val="00B75D0F"/>
    <w:rsid w:val="00B76F26"/>
    <w:rsid w:val="00B858A4"/>
    <w:rsid w:val="00B921DD"/>
    <w:rsid w:val="00B92C89"/>
    <w:rsid w:val="00B93182"/>
    <w:rsid w:val="00BA0693"/>
    <w:rsid w:val="00BB100E"/>
    <w:rsid w:val="00BC25FF"/>
    <w:rsid w:val="00BD17EA"/>
    <w:rsid w:val="00BD1D62"/>
    <w:rsid w:val="00BD6305"/>
    <w:rsid w:val="00BF3331"/>
    <w:rsid w:val="00BF6103"/>
    <w:rsid w:val="00C0527B"/>
    <w:rsid w:val="00C129B5"/>
    <w:rsid w:val="00C15E92"/>
    <w:rsid w:val="00C15EDA"/>
    <w:rsid w:val="00C161AB"/>
    <w:rsid w:val="00C4189E"/>
    <w:rsid w:val="00C60ACB"/>
    <w:rsid w:val="00C625AD"/>
    <w:rsid w:val="00C64559"/>
    <w:rsid w:val="00C9698A"/>
    <w:rsid w:val="00CA5494"/>
    <w:rsid w:val="00CB6531"/>
    <w:rsid w:val="00CC122F"/>
    <w:rsid w:val="00CC4D12"/>
    <w:rsid w:val="00CE079D"/>
    <w:rsid w:val="00CE263B"/>
    <w:rsid w:val="00D116F6"/>
    <w:rsid w:val="00D168C5"/>
    <w:rsid w:val="00D30B71"/>
    <w:rsid w:val="00D32C53"/>
    <w:rsid w:val="00D34B98"/>
    <w:rsid w:val="00D41A14"/>
    <w:rsid w:val="00D50911"/>
    <w:rsid w:val="00D56688"/>
    <w:rsid w:val="00D67F72"/>
    <w:rsid w:val="00D67F91"/>
    <w:rsid w:val="00D71B68"/>
    <w:rsid w:val="00D811D8"/>
    <w:rsid w:val="00DA76CB"/>
    <w:rsid w:val="00DB3A75"/>
    <w:rsid w:val="00DB75C8"/>
    <w:rsid w:val="00DC46B0"/>
    <w:rsid w:val="00DC7E9C"/>
    <w:rsid w:val="00E13E07"/>
    <w:rsid w:val="00E32023"/>
    <w:rsid w:val="00E3301B"/>
    <w:rsid w:val="00E34C32"/>
    <w:rsid w:val="00E367ED"/>
    <w:rsid w:val="00E4252C"/>
    <w:rsid w:val="00E50F7C"/>
    <w:rsid w:val="00E54744"/>
    <w:rsid w:val="00E76F50"/>
    <w:rsid w:val="00E77459"/>
    <w:rsid w:val="00E81713"/>
    <w:rsid w:val="00E81BFE"/>
    <w:rsid w:val="00E84C44"/>
    <w:rsid w:val="00E9209D"/>
    <w:rsid w:val="00EA0CC5"/>
    <w:rsid w:val="00EA288F"/>
    <w:rsid w:val="00EA528A"/>
    <w:rsid w:val="00EA6169"/>
    <w:rsid w:val="00EB2EB8"/>
    <w:rsid w:val="00EC53ED"/>
    <w:rsid w:val="00F02A7C"/>
    <w:rsid w:val="00F0500E"/>
    <w:rsid w:val="00F22138"/>
    <w:rsid w:val="00F241ED"/>
    <w:rsid w:val="00F335AF"/>
    <w:rsid w:val="00F3799F"/>
    <w:rsid w:val="00F44A22"/>
    <w:rsid w:val="00F60829"/>
    <w:rsid w:val="00F71408"/>
    <w:rsid w:val="00F911CE"/>
    <w:rsid w:val="00F9129C"/>
    <w:rsid w:val="00FC70D9"/>
    <w:rsid w:val="00FD03BD"/>
    <w:rsid w:val="00FE5B38"/>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62E40A95"/>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2"/>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2">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semiHidden/>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0" Type="http://schemas.openxmlformats.org/officeDocument/2006/relationships/theme" Target="theme/theme1.xml"/><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5.bin"/><Relationship Id="rId49" Type="http://schemas.openxmlformats.org/officeDocument/2006/relationships/oleObject" Target="embeddings/oleObject24.bin"/><Relationship Id="rId57" Type="http://schemas.openxmlformats.org/officeDocument/2006/relationships/oleObject" Target="embeddings/oleObject28.bin"/><Relationship Id="rId106" Type="http://schemas.openxmlformats.org/officeDocument/2006/relationships/oleObject" Target="embeddings/oleObject54.bin"/><Relationship Id="rId114" Type="http://schemas.openxmlformats.org/officeDocument/2006/relationships/oleObject" Target="embeddings/oleObject58.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image" Target="media/image3.png"/><Relationship Id="rId31" Type="http://schemas.openxmlformats.org/officeDocument/2006/relationships/oleObject" Target="embeddings/oleObject10.bin"/><Relationship Id="rId44" Type="http://schemas.openxmlformats.org/officeDocument/2006/relationships/oleObject" Target="embeddings/oleObject20.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33.bin"/><Relationship Id="rId73" Type="http://schemas.openxmlformats.org/officeDocument/2006/relationships/oleObject" Target="embeddings/oleObject37.bin"/><Relationship Id="rId78" Type="http://schemas.openxmlformats.org/officeDocument/2006/relationships/image" Target="media/image32.wmf"/><Relationship Id="rId81" Type="http://schemas.openxmlformats.org/officeDocument/2006/relationships/oleObject" Target="embeddings/oleObject41.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30" Type="http://schemas.openxmlformats.org/officeDocument/2006/relationships/oleObject" Target="embeddings/oleObject66.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75.bin"/><Relationship Id="rId151" Type="http://schemas.openxmlformats.org/officeDocument/2006/relationships/image" Target="media/image68.wmf"/><Relationship Id="rId156" Type="http://schemas.openxmlformats.org/officeDocument/2006/relationships/oleObject" Target="embeddings/oleObject79.bin"/><Relationship Id="rId164" Type="http://schemas.openxmlformats.org/officeDocument/2006/relationships/oleObject" Target="embeddings/oleObject83.bin"/><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8ADAD-B5C0-4C4D-A240-AE227E696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6</Pages>
  <Words>1372</Words>
  <Characters>7826</Characters>
  <Application>Microsoft Office Word</Application>
  <DocSecurity>0</DocSecurity>
  <Lines>65</Lines>
  <Paragraphs>18</Paragraphs>
  <ScaleCrop>false</ScaleCrop>
  <Company>China</Company>
  <LinksUpToDate>false</LinksUpToDate>
  <CharactersWithSpaces>9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352</cp:revision>
  <dcterms:created xsi:type="dcterms:W3CDTF">2018-02-27T08:42:00Z</dcterms:created>
  <dcterms:modified xsi:type="dcterms:W3CDTF">2018-05-30T11:30:00Z</dcterms:modified>
</cp:coreProperties>
</file>